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ątek jaki powstaje p</w:t>
      </w:r>
      <w:bookmarkStart w:id="0" w:name="_GoBack"/>
      <w:bookmarkEnd w:id="0"/>
      <w:r>
        <w:t>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Nagwek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10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Nie ma możliwości jednoczesnego nawiązania połączenia z serwerem przez liczbę użytkowników większą niż 1000.</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941C9B" w:rsidRDefault="00480044" w:rsidP="00F15C7E">
      <w:pPr>
        <w:spacing w:after="0"/>
      </w:pPr>
      <w:r>
        <w:t>4.</w:t>
      </w:r>
      <w:r w:rsidR="00AA5847">
        <w:t>8</w:t>
      </w:r>
      <w:r w:rsidR="00CF69D7">
        <w:t>Jako baza danych zostanie wykorzystany MS SQL Server 2014 Standard Edition with Service Pack 1.</w:t>
      </w:r>
    </w:p>
    <w:p w:rsidR="006F0273" w:rsidRDefault="006F0273" w:rsidP="00F15C7E">
      <w:pPr>
        <w:spacing w:after="0"/>
      </w:pPr>
    </w:p>
    <w:p w:rsidR="006F0273" w:rsidRDefault="006F0273">
      <w:r>
        <w:br w:type="page"/>
      </w:r>
    </w:p>
    <w:p w:rsidR="006F0273" w:rsidRPr="001B4374" w:rsidRDefault="006F0273" w:rsidP="006F0273"/>
    <w:p w:rsidR="00E75CAC" w:rsidRDefault="00E75CAC" w:rsidP="00E75CAC">
      <w:pPr>
        <w:pStyle w:val="Nagwek1"/>
      </w:pPr>
      <w:r w:rsidRPr="003700E9">
        <w:t xml:space="preserve">5. </w:t>
      </w:r>
      <w:r w:rsidR="00752392">
        <w:t>Model komunikacji między modułami aplikacji</w:t>
      </w:r>
    </w:p>
    <w:p w:rsidR="00BB6656" w:rsidRDefault="00752392" w:rsidP="00C413D8">
      <w:pPr>
        <w:pStyle w:val="Nagwek1"/>
      </w:pPr>
      <w:r>
        <w:t xml:space="preserve">6. </w:t>
      </w:r>
      <w:r w:rsidR="00C413D8">
        <w:t>O</w:t>
      </w:r>
      <w:r>
        <w:t>pis komunikacji</w:t>
      </w:r>
      <w:r w:rsidR="00F6560E">
        <w:t xml:space="preserve"> komponentów serwera</w:t>
      </w:r>
    </w:p>
    <w:p w:rsidR="00BB6656" w:rsidRPr="00BB6656" w:rsidRDefault="00BB6656" w:rsidP="00BB6656">
      <w:r>
        <w:t xml:space="preserve">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w:t>
      </w:r>
      <w:r w:rsidR="00E76E05">
        <w:t>, Cipher i TcpLayer</w:t>
      </w:r>
      <w:r w:rsidR="00C413D8">
        <w:t>. Obiekty Cipher służą do szyfro</w:t>
      </w:r>
      <w:r w:rsidR="00E76E05">
        <w:t>wania, a</w:t>
      </w:r>
      <w:r w:rsidR="00C413D8">
        <w:t xml:space="preserve"> obiekty TcpLayer służą do komunikacji z klientem</w:t>
      </w:r>
      <w:r w:rsidR="00E76E05">
        <w:t xml:space="preserve"> za pomocą gniazd</w:t>
      </w:r>
      <w:r w:rsidR="00C413D8">
        <w:t>. ClientSession komunikuje się z SmtpLayer poprzez kolekję obiektów MessagesQueue. Obiekty ClientSession i obiekt RootManager mają dostęp do DAL ze swoich wątków.</w:t>
      </w:r>
      <w:r w:rsidR="00E76E05">
        <w:t xml:space="preserve"> Obiekt SmtpLayer będzie wysyłał maile z wcześniej przyznanego mu globalnego konta e-mail.</w:t>
      </w:r>
    </w:p>
    <w:p w:rsidR="00752392" w:rsidRDefault="00C6559C" w:rsidP="00241F07">
      <w:pPr>
        <w:pStyle w:val="Nagwek1"/>
      </w:pPr>
      <w:r>
        <w:t>7</w:t>
      </w:r>
      <w:r w:rsidR="00752392">
        <w:t>. Mode</w:t>
      </w:r>
      <w:r w:rsidR="0083259F">
        <w:t>l</w:t>
      </w:r>
      <w:r w:rsidR="00752392">
        <w:t xml:space="preserve"> interfejsów i klas aplikacji</w:t>
      </w:r>
    </w:p>
    <w:p w:rsidR="001E1ECF" w:rsidRPr="001E1ECF" w:rsidRDefault="001E1ECF" w:rsidP="001E1ECF"/>
    <w:p w:rsidR="00C86095" w:rsidRPr="00C86095" w:rsidRDefault="00C86095" w:rsidP="00C86095"/>
    <w:p w:rsidR="00752392" w:rsidRDefault="00752392" w:rsidP="00241F07">
      <w:pPr>
        <w:pStyle w:val="Nagwek1"/>
      </w:pPr>
    </w:p>
    <w:p w:rsidR="00C86095" w:rsidRPr="00C86095" w:rsidRDefault="00C86095" w:rsidP="00C86095"/>
    <w:p w:rsidR="00C86095" w:rsidRDefault="00C86095" w:rsidP="00241F07">
      <w:pPr>
        <w:pStyle w:val="Nagwek1"/>
      </w:pPr>
    </w:p>
    <w:p w:rsidR="00B81A1B" w:rsidRPr="00B81A1B" w:rsidRDefault="00C6559C" w:rsidP="00B81A1B">
      <w:pPr>
        <w:pStyle w:val="Nagwek1"/>
      </w:pPr>
      <w:r>
        <w:t>8</w:t>
      </w:r>
      <w:r w:rsidR="00E75CAC">
        <w:t>. Opis protokołu SMTP</w:t>
      </w:r>
    </w:p>
    <w:p w:rsidR="00B81A1B" w:rsidRPr="00F857FB" w:rsidRDefault="00080F07" w:rsidP="00080F07">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080F07" w:rsidRPr="00F857FB" w:rsidRDefault="00080F07" w:rsidP="00080F07">
      <w:pPr>
        <w:rPr>
          <w:b/>
        </w:rPr>
      </w:pPr>
    </w:p>
    <w:p w:rsidR="002C2D8D" w:rsidRDefault="002C2D8D" w:rsidP="0035411F">
      <w:pPr>
        <w:pStyle w:val="Nagwek1"/>
        <w:rPr>
          <w:lang w:val="en-US"/>
        </w:rPr>
      </w:pPr>
      <w:r>
        <w:rPr>
          <w:rFonts w:ascii="Times New Roman" w:eastAsiaTheme="minorHAnsi" w:hAnsi="Times New Roman" w:cs="Times New Roman"/>
          <w:noProof/>
          <w:color w:val="auto"/>
          <w:sz w:val="24"/>
          <w:szCs w:val="22"/>
          <w:lang w:eastAsia="pl-PL"/>
        </w:rPr>
        <w:lastRenderedPageBreak/>
        <w:drawing>
          <wp:inline distT="0" distB="0" distL="0" distR="0">
            <wp:extent cx="6645910" cy="9434337"/>
            <wp:effectExtent l="19050" t="0" r="254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9" cstate="print"/>
                    <a:srcRect/>
                    <a:stretch>
                      <a:fillRect/>
                    </a:stretch>
                  </pic:blipFill>
                  <pic:spPr bwMode="auto">
                    <a:xfrm>
                      <a:off x="0" y="0"/>
                      <a:ext cx="6645910" cy="9434337"/>
                    </a:xfrm>
                    <a:prstGeom prst="rect">
                      <a:avLst/>
                    </a:prstGeom>
                    <a:noFill/>
                    <a:ln w="9525">
                      <a:noFill/>
                      <a:miter lim="800000"/>
                      <a:headEnd/>
                      <a:tailEnd/>
                    </a:ln>
                  </pic:spPr>
                </pic:pic>
              </a:graphicData>
            </a:graphic>
          </wp:inline>
        </w:drawing>
      </w:r>
    </w:p>
    <w:p w:rsidR="0035411F" w:rsidRPr="00080F07" w:rsidRDefault="0035411F" w:rsidP="0035411F">
      <w:pPr>
        <w:pStyle w:val="Nagwek1"/>
        <w:rPr>
          <w:lang w:val="en-US"/>
        </w:rPr>
      </w:pPr>
      <w:r w:rsidRPr="00080F07">
        <w:rPr>
          <w:lang w:val="en-US"/>
        </w:rPr>
        <w:lastRenderedPageBreak/>
        <w:t>9. Opis autorskiego protokołu o nazwie ASIA (Automated Sending Information to Addresses)</w:t>
      </w:r>
    </w:p>
    <w:tbl>
      <w:tblPr>
        <w:tblStyle w:val="Tabela-Siatka"/>
        <w:tblW w:w="0" w:type="auto"/>
        <w:tblLook w:val="04A0"/>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2456EA"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 której długość jest określona w niej samej.</w:t>
      </w:r>
    </w:p>
    <w:tbl>
      <w:tblPr>
        <w:tblStyle w:val="Tabela-Siatka"/>
        <w:tblW w:w="0" w:type="auto"/>
        <w:tblLook w:val="04A0"/>
      </w:tblPr>
      <w:tblGrid>
        <w:gridCol w:w="1008"/>
        <w:gridCol w:w="1404"/>
        <w:gridCol w:w="528"/>
        <w:gridCol w:w="712"/>
        <w:gridCol w:w="494"/>
        <w:gridCol w:w="1065"/>
        <w:gridCol w:w="469"/>
        <w:gridCol w:w="382"/>
        <w:gridCol w:w="452"/>
        <w:gridCol w:w="4168"/>
      </w:tblGrid>
      <w:tr w:rsidR="0035411F" w:rsidTr="008E504F">
        <w:tc>
          <w:tcPr>
            <w:tcW w:w="1008" w:type="dxa"/>
          </w:tcPr>
          <w:p w:rsidR="0035411F" w:rsidRDefault="0035411F" w:rsidP="00F64BB0">
            <w:r>
              <w:t>Numer</w:t>
            </w:r>
          </w:p>
        </w:tc>
        <w:tc>
          <w:tcPr>
            <w:tcW w:w="1932" w:type="dxa"/>
            <w:gridSpan w:val="2"/>
          </w:tcPr>
          <w:p w:rsidR="0035411F" w:rsidRDefault="0035411F" w:rsidP="00F64BB0">
            <w:r>
              <w:t>Nazwa</w:t>
            </w:r>
          </w:p>
        </w:tc>
        <w:tc>
          <w:tcPr>
            <w:tcW w:w="1206" w:type="dxa"/>
            <w:gridSpan w:val="2"/>
          </w:tcPr>
          <w:p w:rsidR="0035411F" w:rsidRDefault="0035411F" w:rsidP="00F64BB0">
            <w:pPr>
              <w:jc w:val="center"/>
            </w:pPr>
            <w:r>
              <w:t>Inicjator</w:t>
            </w:r>
          </w:p>
        </w:tc>
        <w:tc>
          <w:tcPr>
            <w:tcW w:w="1534" w:type="dxa"/>
            <w:gridSpan w:val="2"/>
          </w:tcPr>
          <w:p w:rsidR="0035411F" w:rsidRDefault="0035411F" w:rsidP="00F64BB0">
            <w:r>
              <w:t>Odpowiedź</w:t>
            </w:r>
          </w:p>
        </w:tc>
        <w:tc>
          <w:tcPr>
            <w:tcW w:w="834" w:type="dxa"/>
            <w:gridSpan w:val="2"/>
          </w:tcPr>
          <w:p w:rsidR="0035411F" w:rsidRDefault="0035411F" w:rsidP="00F64BB0">
            <w:r>
              <w:t>Kod</w:t>
            </w:r>
          </w:p>
        </w:tc>
        <w:tc>
          <w:tcPr>
            <w:tcW w:w="4168" w:type="dxa"/>
          </w:tcPr>
          <w:p w:rsidR="0035411F" w:rsidRDefault="0035411F" w:rsidP="00F64BB0">
            <w:r>
              <w:t>Dane</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SAL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LOGIN,</w:t>
            </w:r>
            <w:r w:rsidRPr="00D711DB">
              <w:rPr>
                <w:rFonts w:ascii="Consolas" w:hAnsi="Consolas" w:cs="Consolas"/>
              </w:rPr>
              <w:t>PASSW</w:t>
            </w:r>
            <w:r>
              <w:rPr>
                <w:rFonts w:ascii="Consolas" w:hAnsi="Consolas" w:cs="Consolas"/>
              </w:rPr>
              <w:t>HASH</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wysyła dane do autoryzacj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1</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2</w:t>
            </w:r>
          </w:p>
        </w:tc>
        <w:tc>
          <w:tcPr>
            <w:tcW w:w="416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F64BB0">
        <w:tc>
          <w:tcPr>
            <w:tcW w:w="1008" w:type="dxa"/>
            <w:vMerge/>
          </w:tcPr>
          <w:p w:rsidR="0035411F" w:rsidRPr="0005729A" w:rsidRDefault="0035411F" w:rsidP="00F64BB0">
            <w:pPr>
              <w:rPr>
                <w:rFonts w:ascii="Consolas" w:hAnsi="Consolas" w:cs="Consolas"/>
                <w:lang w:val="en-US"/>
              </w:rPr>
            </w:pPr>
          </w:p>
        </w:tc>
        <w:tc>
          <w:tcPr>
            <w:tcW w:w="9674" w:type="dxa"/>
            <w:gridSpan w:val="9"/>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3</w:t>
            </w:r>
          </w:p>
        </w:tc>
        <w:tc>
          <w:tcPr>
            <w:tcW w:w="416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F64BB0">
        <w:tc>
          <w:tcPr>
            <w:tcW w:w="1008" w:type="dxa"/>
            <w:vMerge/>
          </w:tcPr>
          <w:p w:rsidR="0035411F" w:rsidRDefault="0035411F" w:rsidP="00F64BB0">
            <w:pPr>
              <w:rPr>
                <w:rFonts w:ascii="Consolas" w:hAnsi="Consolas" w:cs="Consolas"/>
                <w:lang w:val="en-US"/>
              </w:rPr>
            </w:pPr>
          </w:p>
        </w:tc>
        <w:tc>
          <w:tcPr>
            <w:tcW w:w="9674" w:type="dxa"/>
            <w:gridSpan w:val="9"/>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4</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1C0518" w:rsidRDefault="0035411F" w:rsidP="00F64BB0">
            <w:pPr>
              <w:rPr>
                <w:rFonts w:ascii="Consolas" w:hAnsi="Consolas" w:cs="Consolas"/>
              </w:rPr>
            </w:pPr>
            <w:r>
              <w:rPr>
                <w:rFonts w:ascii="Consolas" w:hAnsi="Consolas" w:cs="Consolas"/>
              </w:rPr>
              <w:t>{MSGID, MSG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ybra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F64BB0">
        <w:tc>
          <w:tcPr>
            <w:tcW w:w="1008" w:type="dxa"/>
            <w:vMerge/>
          </w:tcPr>
          <w:p w:rsidR="0035411F" w:rsidRPr="00073D55" w:rsidRDefault="0035411F" w:rsidP="00F64BB0">
            <w:pPr>
              <w:rPr>
                <w:rFonts w:ascii="Consolas" w:hAnsi="Consolas" w:cs="Consolas"/>
                <w:b/>
              </w:rPr>
            </w:pPr>
          </w:p>
        </w:tc>
        <w:tc>
          <w:tcPr>
            <w:tcW w:w="9674" w:type="dxa"/>
            <w:gridSpan w:val="9"/>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7</w:t>
            </w:r>
          </w:p>
        </w:tc>
        <w:tc>
          <w:tcPr>
            <w:tcW w:w="416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8</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4</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1C0518" w:rsidRDefault="0035411F" w:rsidP="00F64BB0">
            <w:pPr>
              <w:rPr>
                <w:rFonts w:ascii="Consolas" w:hAnsi="Consolas" w:cs="Consolas"/>
                <w:lang w:val="en-US"/>
              </w:rPr>
            </w:pPr>
            <w:r>
              <w:rPr>
                <w:rFonts w:ascii="Consolas" w:hAnsi="Consolas" w:cs="Consolas"/>
                <w:lang w:val="en-US"/>
              </w:rPr>
              <w:t xml:space="preserve">GRPID, GRPNAME, {ADDRID, </w:t>
            </w:r>
            <w:r>
              <w:rPr>
                <w:rFonts w:ascii="Consolas" w:hAnsi="Consolas" w:cs="Consolas"/>
                <w:lang w:val="en-US"/>
              </w:rPr>
              <w:lastRenderedPageBreak/>
              <w:t>ADDRVAL}</w:t>
            </w:r>
          </w:p>
        </w:tc>
      </w:tr>
      <w:tr w:rsidR="0035411F" w:rsidRPr="00073D55" w:rsidTr="00F64BB0">
        <w:tc>
          <w:tcPr>
            <w:tcW w:w="1008" w:type="dxa"/>
            <w:vMerge/>
          </w:tcPr>
          <w:p w:rsidR="0035411F" w:rsidRPr="00073D55" w:rsidRDefault="0035411F" w:rsidP="00F64BB0">
            <w:pPr>
              <w:rPr>
                <w:rFonts w:ascii="Consolas" w:hAnsi="Consolas" w:cs="Consolas"/>
                <w:b/>
                <w:lang w:val="en-US"/>
              </w:rPr>
            </w:pPr>
          </w:p>
        </w:tc>
        <w:tc>
          <w:tcPr>
            <w:tcW w:w="9674" w:type="dxa"/>
            <w:gridSpan w:val="9"/>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GRPID, GRP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AD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B</w:t>
            </w:r>
          </w:p>
        </w:tc>
        <w:tc>
          <w:tcPr>
            <w:tcW w:w="4168" w:type="dxa"/>
          </w:tcPr>
          <w:p w:rsidR="0035411F" w:rsidRPr="0005729A" w:rsidRDefault="0035411F" w:rsidP="00F64BB0">
            <w:pPr>
              <w:rPr>
                <w:rFonts w:ascii="Consolas" w:hAnsi="Consolas" w:cs="Consolas"/>
              </w:rPr>
            </w:pPr>
            <w:r>
              <w:rPr>
                <w:rFonts w:ascii="Consolas" w:hAnsi="Consolas" w:cs="Consolas"/>
              </w:rPr>
              <w:t>GRPID, ADDRVAL</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dodaje adres do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RMV</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C</w:t>
            </w:r>
          </w:p>
        </w:tc>
        <w:tc>
          <w:tcPr>
            <w:tcW w:w="4168" w:type="dxa"/>
          </w:tcPr>
          <w:p w:rsidR="0035411F" w:rsidRPr="0005729A" w:rsidRDefault="0035411F" w:rsidP="00F64BB0">
            <w:pPr>
              <w:rPr>
                <w:rFonts w:ascii="Consolas" w:hAnsi="Consolas" w:cs="Consolas"/>
              </w:rPr>
            </w:pPr>
            <w:r>
              <w:rPr>
                <w:rFonts w:ascii="Consolas" w:hAnsi="Consolas" w:cs="Consolas"/>
              </w:rPr>
              <w:t>GRPID, ADDR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SEN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D</w:t>
            </w:r>
          </w:p>
        </w:tc>
        <w:tc>
          <w:tcPr>
            <w:tcW w:w="4168"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gridSpan w:val="2"/>
          </w:tcPr>
          <w:p w:rsidR="0035411F" w:rsidRDefault="0035411F" w:rsidP="00F64BB0">
            <w:pPr>
              <w:rPr>
                <w:rFonts w:ascii="Consolas" w:hAnsi="Consolas" w:cs="Consolas"/>
                <w:lang w:val="en-US"/>
              </w:rPr>
            </w:pPr>
            <w:r>
              <w:rPr>
                <w:rFonts w:ascii="Consolas" w:hAnsi="Consolas" w:cs="Consolas"/>
                <w:lang w:val="en-US"/>
              </w:rPr>
              <w:t>PSSWCHG</w:t>
            </w:r>
          </w:p>
        </w:tc>
        <w:tc>
          <w:tcPr>
            <w:tcW w:w="1206" w:type="dxa"/>
            <w:gridSpan w:val="2"/>
          </w:tcPr>
          <w:p w:rsidR="0035411F" w:rsidRDefault="0035411F" w:rsidP="00F64BB0">
            <w:pPr>
              <w:rPr>
                <w:rFonts w:ascii="Consolas" w:hAnsi="Consolas" w:cs="Consolas"/>
                <w:lang w:val="en-US"/>
              </w:rPr>
            </w:pPr>
            <w:r>
              <w:rPr>
                <w:rFonts w:ascii="Consolas" w:hAnsi="Consolas" w:cs="Consolas"/>
                <w:lang w:val="en-US"/>
              </w:rPr>
              <w:t>Klient</w:t>
            </w:r>
          </w:p>
        </w:tc>
        <w:tc>
          <w:tcPr>
            <w:tcW w:w="1534" w:type="dxa"/>
            <w:gridSpan w:val="2"/>
          </w:tcPr>
          <w:p w:rsidR="0035411F" w:rsidRDefault="0035411F" w:rsidP="00F64BB0">
            <w:pPr>
              <w:rPr>
                <w:rFonts w:ascii="Consolas" w:hAnsi="Consolas" w:cs="Consolas"/>
                <w:lang w:val="en-US"/>
              </w:rPr>
            </w:pPr>
            <w:r>
              <w:rPr>
                <w:rFonts w:ascii="Consolas" w:hAnsi="Consolas" w:cs="Consolas"/>
                <w:lang w:val="en-US"/>
              </w:rPr>
              <w:t>ACK</w:t>
            </w:r>
          </w:p>
        </w:tc>
        <w:tc>
          <w:tcPr>
            <w:tcW w:w="834" w:type="dxa"/>
            <w:gridSpan w:val="2"/>
          </w:tcPr>
          <w:p w:rsidR="0035411F" w:rsidRDefault="0035411F" w:rsidP="00F64BB0">
            <w:pPr>
              <w:rPr>
                <w:rFonts w:ascii="Consolas" w:hAnsi="Consolas" w:cs="Consolas"/>
                <w:lang w:val="en-US"/>
              </w:rPr>
            </w:pPr>
            <w:r>
              <w:rPr>
                <w:rFonts w:ascii="Consolas" w:hAnsi="Consolas" w:cs="Consolas"/>
                <w:lang w:val="en-US"/>
              </w:rPr>
              <w:t>0x0E</w:t>
            </w:r>
          </w:p>
        </w:tc>
        <w:tc>
          <w:tcPr>
            <w:tcW w:w="416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gridSpan w:val="2"/>
          </w:tcPr>
          <w:p w:rsidR="0035411F" w:rsidRPr="0005729A" w:rsidRDefault="008E504F" w:rsidP="00F64BB0">
            <w:pPr>
              <w:rPr>
                <w:rFonts w:ascii="Consolas" w:hAnsi="Consolas" w:cs="Consolas"/>
              </w:rPr>
            </w:pPr>
            <w:r>
              <w:rPr>
                <w:rFonts w:ascii="Consolas" w:hAnsi="Consolas" w:cs="Consolas"/>
              </w:rPr>
              <w:t>ERRUNAUTH</w:t>
            </w:r>
          </w:p>
        </w:tc>
        <w:tc>
          <w:tcPr>
            <w:tcW w:w="1206" w:type="dxa"/>
            <w:gridSpan w:val="2"/>
          </w:tcPr>
          <w:p w:rsidR="0035411F" w:rsidRPr="0005729A" w:rsidRDefault="0035411F" w:rsidP="00F64BB0">
            <w:pPr>
              <w:rPr>
                <w:rFonts w:ascii="Consolas" w:hAnsi="Consolas" w:cs="Consolas"/>
              </w:rPr>
            </w:pPr>
            <w:r>
              <w:rPr>
                <w:rFonts w:ascii="Consolas" w:hAnsi="Consolas" w:cs="Consolas"/>
              </w:rPr>
              <w:t>Serwer</w:t>
            </w:r>
          </w:p>
        </w:tc>
        <w:tc>
          <w:tcPr>
            <w:tcW w:w="1534" w:type="dxa"/>
            <w:gridSpan w:val="2"/>
          </w:tcPr>
          <w:p w:rsidR="0035411F" w:rsidRPr="0005729A" w:rsidRDefault="0035411F" w:rsidP="00F64BB0">
            <w:pPr>
              <w:rPr>
                <w:rFonts w:ascii="Consolas" w:hAnsi="Consolas" w:cs="Consolas"/>
              </w:rPr>
            </w:pPr>
            <w:r>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416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E504F">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gridSpan w:val="2"/>
          </w:tcPr>
          <w:p w:rsidR="008E504F" w:rsidRPr="0005729A" w:rsidRDefault="008E504F" w:rsidP="00F64BB0">
            <w:pPr>
              <w:rPr>
                <w:rFonts w:ascii="Consolas" w:hAnsi="Consolas" w:cs="Consolas"/>
              </w:rPr>
            </w:pPr>
            <w:r>
              <w:rPr>
                <w:rFonts w:ascii="Consolas" w:hAnsi="Consolas" w:cs="Consolas"/>
              </w:rPr>
              <w:t>ERRBUSY</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w:t>
            </w:r>
            <w:r w:rsidR="001D534F">
              <w:rPr>
                <w:rFonts w:ascii="Consolas" w:hAnsi="Consolas" w:cs="Consolas"/>
              </w:rPr>
              <w:t xml:space="preserve"> dużo podłączonych użytkowników.</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3</w:t>
            </w:r>
          </w:p>
        </w:tc>
        <w:tc>
          <w:tcPr>
            <w:tcW w:w="1932" w:type="dxa"/>
            <w:gridSpan w:val="2"/>
          </w:tcPr>
          <w:p w:rsidR="008E504F" w:rsidRPr="0005729A" w:rsidRDefault="008E504F" w:rsidP="008E504F">
            <w:pPr>
              <w:rPr>
                <w:rFonts w:ascii="Consolas" w:hAnsi="Consolas" w:cs="Consolas"/>
              </w:rPr>
            </w:pPr>
            <w:r>
              <w:rPr>
                <w:rFonts w:ascii="Consolas" w:hAnsi="Consolas" w:cs="Consolas"/>
              </w:rPr>
              <w:t>ERRLOGIN</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1</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Błąd przy próbie logowania – zły login lub hasło</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gridSpan w:val="2"/>
          </w:tcPr>
          <w:p w:rsidR="008E504F" w:rsidRPr="0005729A" w:rsidRDefault="008E504F" w:rsidP="008E504F">
            <w:pPr>
              <w:rPr>
                <w:rFonts w:ascii="Consolas" w:hAnsi="Consolas" w:cs="Consolas"/>
              </w:rPr>
            </w:pPr>
            <w:r>
              <w:rPr>
                <w:rFonts w:ascii="Consolas" w:hAnsi="Consolas" w:cs="Consolas"/>
              </w:rPr>
              <w:t>ERRBADREQ</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gridSpan w:val="2"/>
          </w:tcPr>
          <w:p w:rsidR="008E504F" w:rsidRPr="0005729A" w:rsidRDefault="008E504F" w:rsidP="008E504F">
            <w:pPr>
              <w:rPr>
                <w:rFonts w:ascii="Consolas" w:hAnsi="Consolas" w:cs="Consolas"/>
              </w:rPr>
            </w:pPr>
            <w:r>
              <w:rPr>
                <w:rFonts w:ascii="Consolas" w:hAnsi="Consolas" w:cs="Consolas"/>
              </w:rPr>
              <w:t>ERRBADCONTENT</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F64BB0">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404"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240" w:type="dxa"/>
            <w:gridSpan w:val="2"/>
          </w:tcPr>
          <w:p w:rsidR="008E504F" w:rsidRPr="0005729A" w:rsidRDefault="008E504F" w:rsidP="00F64BB0">
            <w:pPr>
              <w:rPr>
                <w:rFonts w:ascii="Consolas" w:hAnsi="Consolas" w:cs="Consolas"/>
              </w:rPr>
            </w:pPr>
            <w:r>
              <w:rPr>
                <w:rFonts w:ascii="Consolas" w:hAnsi="Consolas" w:cs="Consolas"/>
              </w:rPr>
              <w:t>Serwer</w:t>
            </w:r>
          </w:p>
        </w:tc>
        <w:tc>
          <w:tcPr>
            <w:tcW w:w="1559" w:type="dxa"/>
            <w:gridSpan w:val="2"/>
          </w:tcPr>
          <w:p w:rsidR="008E504F" w:rsidRPr="0005729A" w:rsidRDefault="008E504F" w:rsidP="00F64BB0">
            <w:pPr>
              <w:rPr>
                <w:rFonts w:ascii="Consolas" w:hAnsi="Consolas" w:cs="Consolas"/>
              </w:rPr>
            </w:pPr>
            <w:r>
              <w:rPr>
                <w:rFonts w:ascii="Consolas" w:hAnsi="Consolas" w:cs="Consolas"/>
              </w:rPr>
              <w:t>-</w:t>
            </w:r>
          </w:p>
        </w:tc>
        <w:tc>
          <w:tcPr>
            <w:tcW w:w="851" w:type="dxa"/>
            <w:gridSpan w:val="2"/>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620" w:type="dxa"/>
            <w:gridSpan w:val="2"/>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F64BB0">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404" w:type="dxa"/>
          </w:tcPr>
          <w:p w:rsidR="00692D6B" w:rsidRPr="0005729A" w:rsidRDefault="00692D6B" w:rsidP="00F64BB0">
            <w:pPr>
              <w:rPr>
                <w:rFonts w:ascii="Consolas" w:hAnsi="Consolas" w:cs="Consolas"/>
              </w:rPr>
            </w:pPr>
            <w:r>
              <w:rPr>
                <w:rFonts w:ascii="Consolas" w:hAnsi="Consolas" w:cs="Consolas"/>
              </w:rPr>
              <w:t>ERRLOGIN</w:t>
            </w:r>
          </w:p>
        </w:tc>
        <w:tc>
          <w:tcPr>
            <w:tcW w:w="1240" w:type="dxa"/>
            <w:gridSpan w:val="2"/>
          </w:tcPr>
          <w:p w:rsidR="00692D6B" w:rsidRPr="0005729A" w:rsidRDefault="00692D6B" w:rsidP="00F64BB0">
            <w:pPr>
              <w:rPr>
                <w:rFonts w:ascii="Consolas" w:hAnsi="Consolas" w:cs="Consolas"/>
              </w:rPr>
            </w:pPr>
            <w:r>
              <w:rPr>
                <w:rFonts w:ascii="Consolas" w:hAnsi="Consolas" w:cs="Consolas"/>
              </w:rPr>
              <w:t>Serwer</w:t>
            </w:r>
          </w:p>
        </w:tc>
        <w:tc>
          <w:tcPr>
            <w:tcW w:w="1559" w:type="dxa"/>
            <w:gridSpan w:val="2"/>
          </w:tcPr>
          <w:p w:rsidR="00692D6B" w:rsidRPr="0005729A" w:rsidRDefault="00692D6B" w:rsidP="00F64BB0">
            <w:pPr>
              <w:rPr>
                <w:rFonts w:ascii="Consolas" w:hAnsi="Consolas" w:cs="Consolas"/>
              </w:rPr>
            </w:pPr>
            <w:r>
              <w:rPr>
                <w:rFonts w:ascii="Consolas" w:hAnsi="Consolas" w:cs="Consolas"/>
              </w:rPr>
              <w:t>-</w:t>
            </w:r>
          </w:p>
        </w:tc>
        <w:tc>
          <w:tcPr>
            <w:tcW w:w="851" w:type="dxa"/>
            <w:gridSpan w:val="2"/>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620" w:type="dxa"/>
            <w:gridSpan w:val="2"/>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F64BB0">
        <w:tc>
          <w:tcPr>
            <w:tcW w:w="1008" w:type="dxa"/>
            <w:vMerge/>
          </w:tcPr>
          <w:p w:rsidR="00692D6B" w:rsidRPr="0005729A" w:rsidRDefault="00692D6B" w:rsidP="00F64BB0">
            <w:pPr>
              <w:rPr>
                <w:rFonts w:ascii="Consolas" w:hAnsi="Consolas" w:cs="Consolas"/>
              </w:rPr>
            </w:pPr>
          </w:p>
        </w:tc>
        <w:tc>
          <w:tcPr>
            <w:tcW w:w="9674" w:type="dxa"/>
            <w:gridSpan w:val="9"/>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B546CA" w:rsidRPr="00073D55" w:rsidTr="005B39FF">
        <w:trPr>
          <w:trHeight w:val="83"/>
        </w:trPr>
        <w:tc>
          <w:tcPr>
            <w:tcW w:w="1008" w:type="dxa"/>
            <w:vMerge w:val="restart"/>
          </w:tcPr>
          <w:p w:rsidR="00B546CA" w:rsidRPr="0005729A" w:rsidRDefault="00B546CA" w:rsidP="00B546CA">
            <w:pPr>
              <w:rPr>
                <w:rFonts w:ascii="Consolas" w:hAnsi="Consolas" w:cs="Consolas"/>
              </w:rPr>
            </w:pPr>
            <w:r>
              <w:rPr>
                <w:rFonts w:ascii="Consolas" w:hAnsi="Consolas" w:cs="Consolas"/>
              </w:rPr>
              <w:t>9.1.28</w:t>
            </w:r>
          </w:p>
        </w:tc>
        <w:tc>
          <w:tcPr>
            <w:tcW w:w="1932" w:type="dxa"/>
            <w:gridSpan w:val="2"/>
          </w:tcPr>
          <w:p w:rsidR="00B546CA" w:rsidRPr="0005729A" w:rsidRDefault="00B546CA" w:rsidP="00B546CA">
            <w:pPr>
              <w:rPr>
                <w:rFonts w:ascii="Consolas" w:hAnsi="Consolas" w:cs="Consolas"/>
              </w:rPr>
            </w:pPr>
            <w:r>
              <w:rPr>
                <w:rFonts w:ascii="Consolas" w:hAnsi="Consolas" w:cs="Consolas"/>
              </w:rPr>
              <w:t>ERRSERVUNAV</w:t>
            </w:r>
          </w:p>
        </w:tc>
        <w:tc>
          <w:tcPr>
            <w:tcW w:w="1206" w:type="dxa"/>
            <w:gridSpan w:val="2"/>
          </w:tcPr>
          <w:p w:rsidR="00B546CA" w:rsidRPr="0005729A" w:rsidRDefault="00B546CA" w:rsidP="005B39FF">
            <w:pPr>
              <w:rPr>
                <w:rFonts w:ascii="Consolas" w:hAnsi="Consolas" w:cs="Consolas"/>
              </w:rPr>
            </w:pPr>
            <w:r>
              <w:rPr>
                <w:rFonts w:ascii="Consolas" w:hAnsi="Consolas" w:cs="Consolas"/>
              </w:rPr>
              <w:t>Serwer</w:t>
            </w:r>
          </w:p>
        </w:tc>
        <w:tc>
          <w:tcPr>
            <w:tcW w:w="1534" w:type="dxa"/>
            <w:gridSpan w:val="2"/>
          </w:tcPr>
          <w:p w:rsidR="00B546CA" w:rsidRPr="0005729A" w:rsidRDefault="00B546CA" w:rsidP="005B39FF">
            <w:pPr>
              <w:rPr>
                <w:rFonts w:ascii="Consolas" w:hAnsi="Consolas" w:cs="Consolas"/>
              </w:rPr>
            </w:pPr>
            <w:r>
              <w:rPr>
                <w:rFonts w:ascii="Consolas" w:hAnsi="Consolas" w:cs="Consolas"/>
              </w:rPr>
              <w:t>-</w:t>
            </w:r>
          </w:p>
        </w:tc>
        <w:tc>
          <w:tcPr>
            <w:tcW w:w="834" w:type="dxa"/>
            <w:gridSpan w:val="2"/>
          </w:tcPr>
          <w:p w:rsidR="00B546CA" w:rsidRPr="0005729A" w:rsidRDefault="00B546CA" w:rsidP="00B546CA">
            <w:pPr>
              <w:rPr>
                <w:rFonts w:ascii="Consolas" w:hAnsi="Consolas" w:cs="Consolas"/>
              </w:rPr>
            </w:pPr>
            <w:r w:rsidRPr="0005729A">
              <w:rPr>
                <w:rFonts w:ascii="Consolas" w:hAnsi="Consolas" w:cs="Consolas"/>
              </w:rPr>
              <w:t>0x</w:t>
            </w:r>
            <w:r>
              <w:rPr>
                <w:rFonts w:ascii="Consolas" w:hAnsi="Consolas" w:cs="Consolas"/>
              </w:rPr>
              <w:t>16</w:t>
            </w:r>
          </w:p>
        </w:tc>
        <w:tc>
          <w:tcPr>
            <w:tcW w:w="4168" w:type="dxa"/>
          </w:tcPr>
          <w:p w:rsidR="00B546CA" w:rsidRPr="00073D55" w:rsidRDefault="00B546CA" w:rsidP="005B39FF">
            <w:pPr>
              <w:rPr>
                <w:rFonts w:ascii="Consolas" w:hAnsi="Consolas" w:cs="Consolas"/>
                <w:lang w:val="en-US"/>
              </w:rPr>
            </w:pPr>
            <w:r>
              <w:rPr>
                <w:rFonts w:ascii="Consolas" w:hAnsi="Consolas" w:cs="Consolas"/>
                <w:lang w:val="en-US"/>
              </w:rPr>
              <w:t>-</w:t>
            </w:r>
          </w:p>
        </w:tc>
      </w:tr>
      <w:tr w:rsidR="00B546CA" w:rsidRPr="00902910" w:rsidTr="005B39FF">
        <w:tc>
          <w:tcPr>
            <w:tcW w:w="1008" w:type="dxa"/>
            <w:vMerge/>
          </w:tcPr>
          <w:p w:rsidR="00B546CA" w:rsidRPr="0005729A" w:rsidRDefault="00B546CA" w:rsidP="005B39FF">
            <w:pPr>
              <w:rPr>
                <w:rFonts w:ascii="Consolas" w:hAnsi="Consolas" w:cs="Consolas"/>
              </w:rPr>
            </w:pPr>
          </w:p>
        </w:tc>
        <w:tc>
          <w:tcPr>
            <w:tcW w:w="9674" w:type="dxa"/>
            <w:gridSpan w:val="9"/>
          </w:tcPr>
          <w:p w:rsidR="00B546CA" w:rsidRPr="00902910" w:rsidRDefault="00B546CA" w:rsidP="005B39FF">
            <w:pPr>
              <w:rPr>
                <w:rFonts w:ascii="Consolas" w:hAnsi="Consolas" w:cs="Consolas"/>
              </w:rPr>
            </w:pPr>
            <w:r>
              <w:rPr>
                <w:rFonts w:ascii="Consolas" w:hAnsi="Consolas" w:cs="Consolas"/>
              </w:rPr>
              <w:t>Błąd – serwer niedostępny (np. w wypadku awarii bazy danych)</w:t>
            </w:r>
          </w:p>
        </w:tc>
      </w:tr>
    </w:tbl>
    <w:p w:rsidR="0035411F" w:rsidRPr="00902910" w:rsidRDefault="0035411F" w:rsidP="0035411F"/>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danych złożonych). Długość może być też określona przez typ danej – wtedy wartości zawarte w polu DŁUGOŚĆ DANEJ nie mają znaczenia. Dane wystepuję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p>
        </w:tc>
        <w:tc>
          <w:tcPr>
            <w:tcW w:w="6804" w:type="dxa"/>
          </w:tcPr>
          <w:p w:rsidR="0035411F" w:rsidRPr="00D711DB" w:rsidRDefault="0035411F" w:rsidP="00F64BB0">
            <w:pPr>
              <w:rPr>
                <w:rFonts w:ascii="Consolas" w:hAnsi="Consolas" w:cs="Consolas"/>
              </w:rPr>
            </w:pPr>
            <w:r>
              <w:rPr>
                <w:rFonts w:ascii="Consolas" w:hAnsi="Consolas" w:cs="Consolas"/>
              </w:rPr>
              <w:t>Hash hasła 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Treść wiadomości. Wypełnialne pola wiadomości są oznaczane w następujący sposób - „{nazwapola}”.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lastRenderedPageBreak/>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35411F">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Nagwek2"/>
      </w:pPr>
      <w:r>
        <w:t>9.2 Diagram stanów modułu ClientSession</w:t>
      </w:r>
      <w:r w:rsidR="00A52027">
        <w:t xml:space="preserve"> (protokół ASIA)</w:t>
      </w:r>
    </w:p>
    <w:p w:rsidR="0035411F" w:rsidRDefault="00F07FE9" w:rsidP="00ED6112">
      <w:pPr>
        <w:pStyle w:val="Nagwek1"/>
      </w:pPr>
      <w:r>
        <w:object w:dxaOrig="17076"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55pt;height:134pt" o:ole="">
            <v:imagedata r:id="rId10" o:title=""/>
          </v:shape>
          <o:OLEObject Type="Embed" ProgID="Visio.Drawing.15" ShapeID="_x0000_i1025" DrawAspect="Content" ObjectID="_1511289200" r:id="rId11"/>
        </w:object>
      </w:r>
    </w:p>
    <w:p w:rsidR="00483C47" w:rsidRDefault="00483C47" w:rsidP="00A52027">
      <w:pPr>
        <w:pStyle w:val="Nagwek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2456EA"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A52027" w:rsidRDefault="00A52027">
                        <w:r>
                          <w:t>1B</w:t>
                        </w:r>
                      </w:p>
                    </w:txbxContent>
                  </v:textbox>
                </v:shape>
              </w:pict>
            </w:r>
            <w:r w:rsidR="00483C47">
              <w:t>Rodzaj kodowania</w:t>
            </w:r>
          </w:p>
        </w:tc>
        <w:tc>
          <w:tcPr>
            <w:tcW w:w="2126" w:type="dxa"/>
          </w:tcPr>
          <w:p w:rsidR="00483C47" w:rsidRDefault="002456EA"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A52027" w:rsidRDefault="00A52027"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2456EA"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p>
    <w:tbl>
      <w:tblPr>
        <w:tblStyle w:val="Tabela-Siatka"/>
        <w:tblW w:w="0" w:type="auto"/>
        <w:tblLook w:val="04A0"/>
      </w:tblPr>
      <w:tblGrid>
        <w:gridCol w:w="696"/>
        <w:gridCol w:w="2106"/>
        <w:gridCol w:w="5976"/>
      </w:tblGrid>
      <w:tr w:rsidR="00C37BEB" w:rsidTr="006D7D38">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6D7D38">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lastRenderedPageBreak/>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Nagwek1"/>
      </w:pPr>
      <w:r>
        <w:t>10. Opis modułu TCPLayer</w:t>
      </w:r>
    </w:p>
    <w:p w:rsidR="00B735C8" w:rsidRDefault="00B735C8" w:rsidP="00B735C8">
      <w:pPr>
        <w:spacing w:after="0"/>
        <w:ind w:firstLine="708"/>
      </w:pPr>
      <w:r>
        <w:t>Moduł TCPLayer</w:t>
      </w:r>
      <w:r w:rsidR="00AC65C1">
        <w:t xml:space="preserve"> to moduł oparty o protokół bezstanowy, który</w:t>
      </w:r>
      <w:r>
        <w:t xml:space="preserve"> po stronie serwera odpowiadał będzie za bezpośrednią komunikację z klientem</w:t>
      </w:r>
      <w:r w:rsidR="00AC65C1">
        <w:t xml:space="preserve"> </w:t>
      </w:r>
      <w:r>
        <w:t xml:space="preserve">. </w:t>
      </w:r>
      <w:r w:rsidR="00AC65C1">
        <w:t xml:space="preserve"> </w:t>
      </w:r>
    </w:p>
    <w:p w:rsidR="00B735C8" w:rsidRDefault="00B735C8" w:rsidP="00B735C8">
      <w:pPr>
        <w:spacing w:after="0"/>
      </w:pPr>
      <w:r>
        <w:t>Jej działanie będzie opart</w:t>
      </w:r>
      <w:r w:rsidR="00AC65C1">
        <w:t>e</w:t>
      </w:r>
      <w:r>
        <w:t xml:space="preserve">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B735C8" w:rsidRDefault="00B735C8" w:rsidP="00B735C8"/>
    <w:p w:rsidR="00B735C8" w:rsidRDefault="00B735C8" w:rsidP="00B735C8">
      <w:pPr>
        <w:pStyle w:val="Nagwek1"/>
      </w:pPr>
      <w:r>
        <w:t>11. Diagram stanów sesji klienta</w:t>
      </w:r>
    </w:p>
    <w:p w:rsidR="00B735C8" w:rsidRDefault="00B735C8" w:rsidP="00B735C8"/>
    <w:p w:rsidR="00ED6112" w:rsidRDefault="00026148" w:rsidP="00ED6112">
      <w:pPr>
        <w:pStyle w:val="Nagwek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3"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lastRenderedPageBreak/>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4"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F64BB0" w:rsidRDefault="00C6559C" w:rsidP="00F64BB0">
      <w:pPr>
        <w:pStyle w:val="Nagwek1"/>
        <w:spacing w:before="0"/>
      </w:pPr>
      <w:r>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p>
    <w:p w:rsidR="00606389" w:rsidRDefault="00C6559C" w:rsidP="00606389">
      <w:pPr>
        <w:pStyle w:val="Nagwek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plementacja klasy MessagesQueues</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a połączenia sa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128B" w:rsidRDefault="002F128B" w:rsidP="00C66AA3">
      <w:pPr>
        <w:spacing w:after="0" w:line="240" w:lineRule="auto"/>
      </w:pPr>
      <w:r>
        <w:separator/>
      </w:r>
    </w:p>
  </w:endnote>
  <w:endnote w:type="continuationSeparator" w:id="0">
    <w:p w:rsidR="002F128B" w:rsidRDefault="002F128B"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128B" w:rsidRDefault="002F128B" w:rsidP="00C66AA3">
      <w:pPr>
        <w:spacing w:after="0" w:line="240" w:lineRule="auto"/>
      </w:pPr>
      <w:r>
        <w:separator/>
      </w:r>
    </w:p>
  </w:footnote>
  <w:footnote w:type="continuationSeparator" w:id="0">
    <w:p w:rsidR="002F128B" w:rsidRDefault="002F128B"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defaultTabStop w:val="708"/>
  <w:hyphenationZone w:val="425"/>
  <w:characterSpacingControl w:val="doNotCompress"/>
  <w:footnotePr>
    <w:footnote w:id="-1"/>
    <w:footnote w:id="0"/>
  </w:footnotePr>
  <w:endnotePr>
    <w:endnote w:id="-1"/>
    <w:endnote w:id="0"/>
  </w:endnotePr>
  <w:compat/>
  <w:rsids>
    <w:rsidRoot w:val="000F1563"/>
    <w:rsid w:val="00002D2D"/>
    <w:rsid w:val="0002407B"/>
    <w:rsid w:val="00026148"/>
    <w:rsid w:val="0005729A"/>
    <w:rsid w:val="00073D55"/>
    <w:rsid w:val="00080F07"/>
    <w:rsid w:val="00084463"/>
    <w:rsid w:val="000B0358"/>
    <w:rsid w:val="000D2F5B"/>
    <w:rsid w:val="000F1563"/>
    <w:rsid w:val="00101602"/>
    <w:rsid w:val="00104375"/>
    <w:rsid w:val="001070A9"/>
    <w:rsid w:val="00140FDE"/>
    <w:rsid w:val="00141024"/>
    <w:rsid w:val="00145A84"/>
    <w:rsid w:val="00172E3D"/>
    <w:rsid w:val="0019512D"/>
    <w:rsid w:val="001B4374"/>
    <w:rsid w:val="001C0518"/>
    <w:rsid w:val="001D534F"/>
    <w:rsid w:val="001E1ECF"/>
    <w:rsid w:val="00200916"/>
    <w:rsid w:val="0021008A"/>
    <w:rsid w:val="00221F59"/>
    <w:rsid w:val="002354C8"/>
    <w:rsid w:val="00241F07"/>
    <w:rsid w:val="002456EA"/>
    <w:rsid w:val="00273D7C"/>
    <w:rsid w:val="002822BD"/>
    <w:rsid w:val="002C2D8D"/>
    <w:rsid w:val="002D04D1"/>
    <w:rsid w:val="002F128B"/>
    <w:rsid w:val="0033056C"/>
    <w:rsid w:val="003535F2"/>
    <w:rsid w:val="0035411F"/>
    <w:rsid w:val="0036289B"/>
    <w:rsid w:val="003700E9"/>
    <w:rsid w:val="00380418"/>
    <w:rsid w:val="00384450"/>
    <w:rsid w:val="00384BEB"/>
    <w:rsid w:val="00393349"/>
    <w:rsid w:val="0039393E"/>
    <w:rsid w:val="003975D5"/>
    <w:rsid w:val="003D2855"/>
    <w:rsid w:val="003E6624"/>
    <w:rsid w:val="00451AFB"/>
    <w:rsid w:val="00471F3D"/>
    <w:rsid w:val="00472CC2"/>
    <w:rsid w:val="00480044"/>
    <w:rsid w:val="00481B1E"/>
    <w:rsid w:val="004831A2"/>
    <w:rsid w:val="00483C47"/>
    <w:rsid w:val="00490BAA"/>
    <w:rsid w:val="004C0504"/>
    <w:rsid w:val="004C6077"/>
    <w:rsid w:val="004C658B"/>
    <w:rsid w:val="004C7D4C"/>
    <w:rsid w:val="004D5363"/>
    <w:rsid w:val="004F1962"/>
    <w:rsid w:val="00503E5D"/>
    <w:rsid w:val="00516F2B"/>
    <w:rsid w:val="005214D1"/>
    <w:rsid w:val="00560496"/>
    <w:rsid w:val="00564177"/>
    <w:rsid w:val="00597E84"/>
    <w:rsid w:val="005C071A"/>
    <w:rsid w:val="005C18BE"/>
    <w:rsid w:val="005C3790"/>
    <w:rsid w:val="00606389"/>
    <w:rsid w:val="006133E6"/>
    <w:rsid w:val="00622B5D"/>
    <w:rsid w:val="00651B9F"/>
    <w:rsid w:val="00662591"/>
    <w:rsid w:val="00681F27"/>
    <w:rsid w:val="00692D6B"/>
    <w:rsid w:val="006F0273"/>
    <w:rsid w:val="00707763"/>
    <w:rsid w:val="00740929"/>
    <w:rsid w:val="00752392"/>
    <w:rsid w:val="00761294"/>
    <w:rsid w:val="00763292"/>
    <w:rsid w:val="007763A7"/>
    <w:rsid w:val="007779CC"/>
    <w:rsid w:val="00794BB0"/>
    <w:rsid w:val="007956BA"/>
    <w:rsid w:val="007A0D14"/>
    <w:rsid w:val="0080333D"/>
    <w:rsid w:val="00815E03"/>
    <w:rsid w:val="00822C2C"/>
    <w:rsid w:val="0083259F"/>
    <w:rsid w:val="00855F1A"/>
    <w:rsid w:val="00885423"/>
    <w:rsid w:val="00890C79"/>
    <w:rsid w:val="00893466"/>
    <w:rsid w:val="00893648"/>
    <w:rsid w:val="008A670A"/>
    <w:rsid w:val="008D2704"/>
    <w:rsid w:val="008D3DCE"/>
    <w:rsid w:val="008E504F"/>
    <w:rsid w:val="00902910"/>
    <w:rsid w:val="009142D2"/>
    <w:rsid w:val="00916D7F"/>
    <w:rsid w:val="00934303"/>
    <w:rsid w:val="00941C9B"/>
    <w:rsid w:val="00956215"/>
    <w:rsid w:val="00957E89"/>
    <w:rsid w:val="00986E87"/>
    <w:rsid w:val="0099292D"/>
    <w:rsid w:val="009B2434"/>
    <w:rsid w:val="009D2B05"/>
    <w:rsid w:val="009D7CC2"/>
    <w:rsid w:val="009E7918"/>
    <w:rsid w:val="00A52027"/>
    <w:rsid w:val="00A566E9"/>
    <w:rsid w:val="00A61184"/>
    <w:rsid w:val="00A74FBE"/>
    <w:rsid w:val="00AA3AD0"/>
    <w:rsid w:val="00AA50F4"/>
    <w:rsid w:val="00AA5318"/>
    <w:rsid w:val="00AA5847"/>
    <w:rsid w:val="00AC52F9"/>
    <w:rsid w:val="00AC58D2"/>
    <w:rsid w:val="00AC65C1"/>
    <w:rsid w:val="00AC7C49"/>
    <w:rsid w:val="00AE6986"/>
    <w:rsid w:val="00AF03B3"/>
    <w:rsid w:val="00AF1A83"/>
    <w:rsid w:val="00AF611F"/>
    <w:rsid w:val="00B51543"/>
    <w:rsid w:val="00B546CA"/>
    <w:rsid w:val="00B735C8"/>
    <w:rsid w:val="00B745A1"/>
    <w:rsid w:val="00B81A1B"/>
    <w:rsid w:val="00B84A60"/>
    <w:rsid w:val="00B8687C"/>
    <w:rsid w:val="00B92532"/>
    <w:rsid w:val="00BA28C9"/>
    <w:rsid w:val="00BA7C4E"/>
    <w:rsid w:val="00BB6656"/>
    <w:rsid w:val="00BC4E94"/>
    <w:rsid w:val="00BE3D0F"/>
    <w:rsid w:val="00C37BEB"/>
    <w:rsid w:val="00C413D8"/>
    <w:rsid w:val="00C44CDD"/>
    <w:rsid w:val="00C52114"/>
    <w:rsid w:val="00C5580E"/>
    <w:rsid w:val="00C6559C"/>
    <w:rsid w:val="00C66AA3"/>
    <w:rsid w:val="00C71CF6"/>
    <w:rsid w:val="00C86095"/>
    <w:rsid w:val="00CC7D4D"/>
    <w:rsid w:val="00CF69D7"/>
    <w:rsid w:val="00D46337"/>
    <w:rsid w:val="00D609B6"/>
    <w:rsid w:val="00D60EF0"/>
    <w:rsid w:val="00D655E3"/>
    <w:rsid w:val="00D711DB"/>
    <w:rsid w:val="00D73C34"/>
    <w:rsid w:val="00D904E0"/>
    <w:rsid w:val="00DB61C7"/>
    <w:rsid w:val="00DE1F8D"/>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B2908"/>
    <w:rsid w:val="00FB5E2F"/>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4" type="connector" idref="#_x0000_s1033"/>
        <o:r id="V:Rule5" type="connector" idref="#_x0000_s1036"/>
        <o:r id="V:Rule6" type="connector" idref="#_x0000_s10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 w:type="character" w:customStyle="1" w:styleId="apple-converted-space">
    <w:name w:val="apple-converted-space"/>
    <w:basedOn w:val="Domylnaczcionkaakapitu"/>
    <w:rsid w:val="00F64BB0"/>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83CD5F-2E72-419E-A966-45635D5501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6</TotalTime>
  <Pages>11</Pages>
  <Words>2798</Words>
  <Characters>16793</Characters>
  <Application>Microsoft Office Word</Application>
  <DocSecurity>0</DocSecurity>
  <Lines>139</Lines>
  <Paragraphs>39</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trans</Company>
  <LinksUpToDate>false</LinksUpToDate>
  <CharactersWithSpaces>195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Rysiek jach</cp:lastModifiedBy>
  <cp:revision>52</cp:revision>
  <dcterms:created xsi:type="dcterms:W3CDTF">2015-11-30T02:51:00Z</dcterms:created>
  <dcterms:modified xsi:type="dcterms:W3CDTF">2015-12-10T20:47:00Z</dcterms:modified>
</cp:coreProperties>
</file>